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bookmarkIdSeed="3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56" r:id="rId2"/>
    <p:sldId id="277" r:id="rId3"/>
    <p:sldId id="284" r:id="rId4"/>
    <p:sldId id="285" r:id="rId5"/>
    <p:sldId id="302" r:id="rId6"/>
    <p:sldId id="303" r:id="rId7"/>
    <p:sldId id="304" r:id="rId8"/>
    <p:sldId id="305" r:id="rId9"/>
    <p:sldId id="301" r:id="rId10"/>
    <p:sldId id="287" r:id="rId11"/>
    <p:sldId id="300" r:id="rId12"/>
    <p:sldId id="297" r:id="rId13"/>
    <p:sldId id="299" r:id="rId14"/>
    <p:sldId id="298" r:id="rId15"/>
    <p:sldId id="266" r:id="rId16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66AE5842-C081-B1B6-6A4C-FBF5C80F7DBC}" name="Kiseon Ryu" initials="KR" userId="S::kiseon.ryu@nxp.com::c712e9f2-c715-40f4-b692-ef6f1f08bdf2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15" autoAdjust="0"/>
    <p:restoredTop sz="95244" autoAdjust="0"/>
  </p:normalViewPr>
  <p:slideViewPr>
    <p:cSldViewPr>
      <p:cViewPr>
        <p:scale>
          <a:sx n="150" d="100"/>
          <a:sy n="150" d="100"/>
        </p:scale>
        <p:origin x="584" y="236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4" d="100"/>
          <a:sy n="84" d="100"/>
        </p:scale>
        <p:origin x="3402" y="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microsoft.com/office/2018/10/relationships/authors" Target="authors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4/22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3941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800" b="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-MPDU</a:t>
            </a:r>
            <a:endParaRPr lang="zh-CN" altLang="en-US" b="0" dirty="0"/>
          </a:p>
        </p:txBody>
      </p:sp>
      <p:sp>
        <p:nvSpPr>
          <p:cNvPr id="4" name="页眉占位符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50767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929217" y="316597"/>
            <a:ext cx="2499764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Pei Zhou, TC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4/0716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4.vsdx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6096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Buffer Status Report in Multi-AP – Follow Up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251064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4/04/</a:t>
            </a:r>
            <a:r>
              <a:rPr lang="en-US" altLang="zh-CN" sz="2000" b="0" dirty="0"/>
              <a:t>17</a:t>
            </a:r>
            <a:endParaRPr lang="en-GB" sz="2000" b="0" dirty="0"/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Pei Zhou, TC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14400" y="355761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18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6CD49339-BA4D-0012-586F-932FD4853DD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823399"/>
              </p:ext>
            </p:extLst>
          </p:nvPr>
        </p:nvGraphicFramePr>
        <p:xfrm>
          <a:off x="929217" y="4023226"/>
          <a:ext cx="10348385" cy="16916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32983">
                  <a:extLst>
                    <a:ext uri="{9D8B030D-6E8A-4147-A177-3AD203B41FA5}">
                      <a16:colId xmlns:a16="http://schemas.microsoft.com/office/drawing/2014/main" val="2374419526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377658504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377375992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197788107"/>
                    </a:ext>
                  </a:extLst>
                </a:gridCol>
                <a:gridCol w="2209802">
                  <a:extLst>
                    <a:ext uri="{9D8B030D-6E8A-4147-A177-3AD203B41FA5}">
                      <a16:colId xmlns:a16="http://schemas.microsoft.com/office/drawing/2014/main" val="190384669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Nam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Affiliations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Address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Phon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Email</a:t>
                      </a:r>
                      <a:endParaRPr lang="zh-CN" alt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27437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ei Zhou</a:t>
                      </a:r>
                      <a:endParaRPr lang="zh-CN" altLang="en-US" sz="16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C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Building G1, TCL International-E City, Shenzhen, Guangdong, China.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zhoupei36@gmail.com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15279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err="1"/>
                        <a:t>Yuxin</a:t>
                      </a:r>
                      <a:r>
                        <a:rPr lang="en-US" altLang="zh-CN" sz="1600" dirty="0"/>
                        <a:t> Lu</a:t>
                      </a:r>
                      <a:endParaRPr lang="zh-CN" alt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r>
                        <a:rPr lang="en-US" altLang="zh-CN" sz="1600" dirty="0"/>
                        <a:t>TCL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65385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err="1"/>
                        <a:t>Zhanjing</a:t>
                      </a:r>
                      <a:r>
                        <a:rPr lang="en-US" altLang="zh-CN" sz="1600" dirty="0"/>
                        <a:t> Bao</a:t>
                      </a:r>
                      <a:endParaRPr lang="zh-CN" alt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9922269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FF51B1D-FC0C-81C0-1C23-0C2FCE62BAE5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84822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2000" dirty="0"/>
              <a:t>We proposed the following methods to share C-BSR between AP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Unsolicited C-BS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Solicited C-BSR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2000" dirty="0"/>
              <a:t>We proposed the following potential formats of C-BS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Revised QoS Control fie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Revised BSR Control field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2000" dirty="0"/>
              <a:t>We proposed the following potential contents that need to be included into the C-BS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Multiple (or all) associated non-AP </a:t>
            </a:r>
            <a:r>
              <a:rPr lang="en-US" altLang="zh-CN" sz="1600" dirty="0" err="1"/>
              <a:t>STAs’</a:t>
            </a:r>
            <a:r>
              <a:rPr lang="en-US" altLang="zh-CN" sz="1600" dirty="0"/>
              <a:t> UL buffer stat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DL buffer status for multiple (or all) associated non-AP STA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Both of the above</a:t>
            </a:r>
          </a:p>
        </p:txBody>
      </p:sp>
    </p:spTree>
    <p:extLst>
      <p:ext uri="{BB962C8B-B14F-4D97-AF65-F5344CB8AC3E}">
        <p14:creationId xmlns:p14="http://schemas.microsoft.com/office/powerpoint/2010/main" val="40982189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7457FF6-31EB-7BDE-6E8F-551F14AE948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45A689-DA0E-4C34-5EBC-2EA75A9B94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&amp;A of [1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365106-1E99-1C34-0F1F-72D62F69839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26430AB-3440-B4BE-E046-B0A8A3FAC1B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7CF65EDD-CC81-BCD5-00DD-CD6F0C0497C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448E87EF-D784-6C67-DCF3-6B152A22BA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2"/>
            <a:ext cx="10361084" cy="4799012"/>
          </a:xfrm>
        </p:spPr>
        <p:txBody>
          <a:bodyPr/>
          <a:lstStyle/>
          <a:p>
            <a:pPr marL="0" lvl="1" indent="0">
              <a:spcBef>
                <a:spcPts val="600"/>
              </a:spcBef>
            </a:pP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Q1:</a:t>
            </a:r>
            <a:r>
              <a:rPr lang="zh-CN" altLang="en-US" sz="1600" b="1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Requesting resources is more efficient/relevant than exact buffer.</a:t>
            </a:r>
          </a:p>
          <a:p>
            <a:pPr marL="0" lvl="1" indent="0">
              <a:spcBef>
                <a:spcPts val="600"/>
              </a:spcBef>
            </a:pP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A: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Requesting resources may have two drawbacks, </a:t>
            </a:r>
          </a:p>
          <a:p>
            <a:pPr marL="742950" lvl="2" indent="-342900">
              <a:spcBef>
                <a:spcPts val="600"/>
              </a:spcBef>
              <a:buAutoNum type="arabicParenR"/>
            </a:pPr>
            <a:r>
              <a:rPr lang="en-US" altLang="zh-CN" sz="1400" dirty="0">
                <a:ea typeface="Microsoft YaHei Light" panose="020B0502040204020203" pitchFamily="34" charset="-122"/>
                <a:cs typeface="+mn-cs"/>
              </a:rPr>
              <a:t>if the total amount of resources requested by shared APs exceeds what sharing AP can provide, sharing AP doesn’t know how to execute the resource allocation;</a:t>
            </a:r>
          </a:p>
          <a:p>
            <a:pPr marL="742950" lvl="2" indent="-342900">
              <a:spcBef>
                <a:spcPts val="600"/>
              </a:spcBef>
              <a:buAutoNum type="arabicParenR"/>
            </a:pPr>
            <a:r>
              <a:rPr lang="en-US" altLang="zh-CN" sz="1400" dirty="0">
                <a:ea typeface="Microsoft YaHei Light" panose="020B0502040204020203" pitchFamily="34" charset="-122"/>
                <a:cs typeface="+mn-cs"/>
              </a:rPr>
              <a:t>An arbitrary shared AP may request more resources than needed, which will cause fairness issue to other shared APs.</a:t>
            </a:r>
          </a:p>
          <a:p>
            <a:pPr marL="0" lvl="1" indent="0">
              <a:spcBef>
                <a:spcPts val="600"/>
              </a:spcBef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       In addition to buffer size, C-BSR also contains “priority information” (i.e., TID / Highest Priority Buffered AC / ACI / ACI High, etc.) of the buffered traffic,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which benefits the multi-AP coordination. For example, the sharing AP can prioritize inviting the shared AP(s) with high priority traffic to perform multi-AP transmission. However, only “Requesting resources” could not achieve this effect.</a:t>
            </a:r>
          </a:p>
          <a:p>
            <a:pPr marL="0" lvl="1" indent="0">
              <a:spcBef>
                <a:spcPts val="600"/>
              </a:spcBef>
            </a:pPr>
            <a:endParaRPr lang="en-US" altLang="zh-CN" sz="1600" dirty="0">
              <a:ea typeface="Microsoft YaHei Light" panose="020B0502040204020203" pitchFamily="34" charset="-122"/>
              <a:cs typeface="+mn-cs"/>
            </a:endParaRPr>
          </a:p>
          <a:p>
            <a:pPr marL="0" lvl="1" indent="0">
              <a:spcBef>
                <a:spcPts val="600"/>
              </a:spcBef>
            </a:pP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Q2: How does AP-1 (sharing AP) create a resource allocation for AP-2 (shared AP) based on queue size info at AP-2 (shared AP), if it doesn’t know MCS, NSS to be used by AP-2 (shared AP)?</a:t>
            </a:r>
          </a:p>
          <a:p>
            <a:pPr marL="0" lvl="1" indent="0">
              <a:spcBef>
                <a:spcPts val="600"/>
              </a:spcBef>
            </a:pP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A: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One possible solution is to define a multi-AP coordination negotiation procedure/phase (</a:t>
            </a:r>
            <a:r>
              <a:rPr lang="en-US" altLang="zh-CN" sz="1600" i="1" dirty="0">
                <a:ea typeface="Microsoft YaHei Light" panose="020B0502040204020203" pitchFamily="34" charset="-122"/>
                <a:cs typeface="+mn-cs"/>
              </a:rPr>
              <a:t>So far, no consensus, and further study is needed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). In this phase, shared AP reports some of its capability information or operation parameters (e.g., MCS and NSS) to sharing AP.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Then,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sharing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AP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could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determine the multi-AP coordination mode and related parameters (including resource allocation) for shared AP. Thus, sharing AP could estimate the resource allocation for shared AP.</a:t>
            </a:r>
          </a:p>
        </p:txBody>
      </p:sp>
    </p:spTree>
    <p:extLst>
      <p:ext uri="{BB962C8B-B14F-4D97-AF65-F5344CB8AC3E}">
        <p14:creationId xmlns:p14="http://schemas.microsoft.com/office/powerpoint/2010/main" val="20084808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1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ko-KR" sz="2000" dirty="0"/>
              <a:t>Do you agree to add the following text to the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 SFD:</a:t>
            </a:r>
          </a:p>
          <a:p>
            <a:pPr marL="0" indent="0"/>
            <a:r>
              <a:rPr lang="en-US" sz="2000" b="0" dirty="0"/>
              <a:t>	</a:t>
            </a:r>
            <a:r>
              <a:rPr lang="en-US" sz="2000" b="0" dirty="0" err="1"/>
              <a:t>TGbn</a:t>
            </a:r>
            <a:r>
              <a:rPr lang="en-US" sz="2000" b="0" dirty="0"/>
              <a:t> shall define the method to share (Coordinated-)Buffer Status Report (C-BSR) between APs.</a:t>
            </a:r>
          </a:p>
          <a:p>
            <a:pPr marL="0" indent="0"/>
            <a:endParaRPr lang="en-US" sz="2000" b="0" dirty="0"/>
          </a:p>
          <a:p>
            <a:pPr marL="0" indent="0"/>
            <a:endParaRPr lang="en-US" sz="2000" b="0" dirty="0"/>
          </a:p>
          <a:p>
            <a:pPr marL="0" indent="0"/>
            <a:r>
              <a:rPr lang="en-US" sz="2000" b="0" dirty="0"/>
              <a:t>Y/N/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6055350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2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ko-KR" sz="2000" dirty="0"/>
              <a:t>Do you agree to add the following text to the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 SFD:</a:t>
            </a:r>
          </a:p>
          <a:p>
            <a:pPr marL="0" indent="0"/>
            <a:r>
              <a:rPr lang="en-US" sz="2000" b="0" dirty="0"/>
              <a:t>	Sharing AP can use one of more of the following methods to obtain the C-BSR of shared AP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b="0" dirty="0"/>
              <a:t>Unsolicited C-BSR 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b="0" dirty="0"/>
              <a:t>Solicited C-BSR</a:t>
            </a:r>
            <a:endParaRPr lang="en-US" altLang="zh-CN" sz="2000" b="0" dirty="0"/>
          </a:p>
          <a:p>
            <a:pPr marL="0" indent="0"/>
            <a:endParaRPr lang="en-US" altLang="zh-CN" sz="2000" b="0" dirty="0"/>
          </a:p>
          <a:p>
            <a:pPr marL="0" indent="0"/>
            <a:r>
              <a:rPr lang="en-US" altLang="zh-CN" sz="2000" b="0" dirty="0"/>
              <a:t>Y/N/A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sz="2000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25548947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3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ko-KR" sz="2000" dirty="0"/>
              <a:t>Do you agree to add the following text to the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 SFD:</a:t>
            </a:r>
          </a:p>
          <a:p>
            <a:pPr marL="0" indent="0"/>
            <a:r>
              <a:rPr lang="en-US" sz="2000" b="0" dirty="0"/>
              <a:t>	The C-BSR of shared AP may contain one or more of the following contents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/>
              <a:t>Multiple associated non-AP </a:t>
            </a:r>
            <a:r>
              <a:rPr lang="en-US" sz="2000" dirty="0" err="1"/>
              <a:t>STAs’</a:t>
            </a:r>
            <a:r>
              <a:rPr lang="en-US" sz="2000" dirty="0"/>
              <a:t> buffer status for the Shared A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/>
              <a:t>Buffer status at the Shared AP for multiple associated non-AP STAs</a:t>
            </a:r>
            <a:endParaRPr lang="en-US" sz="1600" dirty="0"/>
          </a:p>
          <a:p>
            <a:pPr>
              <a:buFont typeface="Arial" panose="020B0604020202020204" pitchFamily="34" charset="0"/>
              <a:buChar char="•"/>
            </a:pPr>
            <a:endParaRPr lang="en-US" sz="1600" dirty="0"/>
          </a:p>
          <a:p>
            <a:pPr marL="0" indent="0"/>
            <a:r>
              <a:rPr lang="en-US" altLang="zh-CN" sz="2000" b="0" dirty="0"/>
              <a:t>Y/N/A</a:t>
            </a:r>
          </a:p>
          <a:p>
            <a:pPr marL="0" indent="0"/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26615661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54C9FF-B52B-4E51-9082-AA9F1ADD22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01CA59-ED8D-40DE-8F44-ADB6C805F1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sz="1800" b="0" dirty="0"/>
              <a:t>[1] 11-23-1844-00-00bn-bsr-in-multi-ap</a:t>
            </a:r>
          </a:p>
          <a:p>
            <a:pPr marL="0" indent="0"/>
            <a:r>
              <a:rPr lang="en-US" sz="1800" b="0" dirty="0"/>
              <a:t>[2] Draft P802.11REVme_D5.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ED8A00-77D4-4C60-BD61-51C0D2503B0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EA26B2-4CFD-473E-BF98-A87F4F76983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CEE98D3-6E02-4E17-9842-DCC422C0188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40841575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6B7C1A-FF2A-47FA-AEDD-1D4DA6738C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F5580F-909B-485C-BC16-2B48B53EC4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1"/>
            <a:ext cx="10361084" cy="4848224"/>
          </a:xfrm>
        </p:spPr>
        <p:txBody>
          <a:bodyPr/>
          <a:lstStyle/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In [1], we described that the precondition to perform multi-AP coordination is to obtain resource needs from shared AP(s), for example,</a:t>
            </a:r>
          </a:p>
          <a:p>
            <a:pPr marL="68580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many contributions proposed to reuse the EHT TXS procedure to realize C-TDMA. In C-TDMA, the sharing AP needs to determine how much time allocate to shared AP(s). </a:t>
            </a:r>
          </a:p>
          <a:p>
            <a:pPr marL="68580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other multi-AP coordination schemes (C-SR, C-BF, etc.) may also need to know the resource needs of shared AP(s) in advance. Then, the sharing AP can prioritize inviting the shared AP(s) with low latency traffic to perform multi-AP transmission.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In this contribution, we will discuss the following:</a:t>
            </a:r>
          </a:p>
          <a:p>
            <a:pPr marL="68580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the method to obtain resource needs of shared AP(s);</a:t>
            </a:r>
          </a:p>
          <a:p>
            <a:pPr marL="68580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the format details of carrying shared AP’s </a:t>
            </a: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resource needs.</a:t>
            </a:r>
            <a:endParaRPr lang="en-US" altLang="zh-CN" dirty="0">
              <a:ea typeface="Microsoft YaHei Light" panose="020B0502040204020203" pitchFamily="34" charset="-122"/>
              <a:cs typeface="+mn-cs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5479A4-9893-4B45-909E-2C4318B7E45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0A09E1-BD9B-4EE5-A76B-8E465C6F2841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8826102-FA03-4281-82D4-2EEA3F6381C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2A08202-7E58-27B0-E8A0-8C6BDDB914F3}"/>
              </a:ext>
            </a:extLst>
          </p:cNvPr>
          <p:cNvSpPr txBox="1"/>
          <p:nvPr/>
        </p:nvSpPr>
        <p:spPr>
          <a:xfrm>
            <a:off x="914401" y="6115089"/>
            <a:ext cx="60975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  <a:latin typeface="+mn-lt"/>
              </a:rPr>
              <a:t>[1] </a:t>
            </a:r>
            <a:r>
              <a:rPr lang="zh-CN" altLang="en-US" sz="1600" dirty="0">
                <a:solidFill>
                  <a:schemeClr val="tx1"/>
                </a:solidFill>
                <a:latin typeface="+mn-lt"/>
              </a:rPr>
              <a:t>11-23-1844-00-00bn-bsr-in-multi-ap</a:t>
            </a:r>
          </a:p>
        </p:txBody>
      </p:sp>
    </p:spTree>
    <p:extLst>
      <p:ext uri="{BB962C8B-B14F-4D97-AF65-F5344CB8AC3E}">
        <p14:creationId xmlns:p14="http://schemas.microsoft.com/office/powerpoint/2010/main" val="31635434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B50761-9A9D-5C16-5D50-DC80C48432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 of [1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346011A-D7F5-1126-9304-6B53940B1F0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18BB68-090D-2D34-C9B8-C39C51603C0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7CFB7AF-3C11-ABE5-DDCC-EC012ABC4AD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8B7F278D-2509-AA48-7F9B-21FCF5D9BA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1"/>
            <a:ext cx="10361084" cy="4848224"/>
          </a:xfrm>
        </p:spPr>
        <p:txBody>
          <a:bodyPr/>
          <a:lstStyle/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b="1" dirty="0">
                <a:ea typeface="Microsoft YaHei Light" panose="020B0502040204020203" pitchFamily="34" charset="-122"/>
                <a:cs typeface="+mn-cs"/>
              </a:rPr>
              <a:t>Identified issue: 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Currently, there is no BSR exchange procedure between APs (e.g., between sharing AP and shared AP).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b="1" dirty="0">
                <a:ea typeface="Microsoft YaHei Light" panose="020B0502040204020203" pitchFamily="34" charset="-122"/>
                <a:cs typeface="+mn-cs"/>
              </a:rPr>
              <a:t>Proposal(s): C-BSR (</a:t>
            </a:r>
            <a:r>
              <a:rPr lang="en-US" altLang="zh-CN" sz="1800" b="1" dirty="0"/>
              <a:t>Coordination BSR</a:t>
            </a:r>
            <a:r>
              <a:rPr lang="en-US" altLang="zh-CN" sz="1800" b="1" dirty="0">
                <a:ea typeface="Microsoft YaHei Light" panose="020B0502040204020203" pitchFamily="34" charset="-122"/>
                <a:cs typeface="+mn-cs"/>
              </a:rPr>
              <a:t>) in UHR multi-AP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altLang="zh-CN" sz="1800" b="0" dirty="0"/>
              <a:t>Shared AP can report its </a:t>
            </a:r>
            <a:r>
              <a:rPr lang="en-US" altLang="zh-CN" sz="1800" dirty="0"/>
              <a:t>C-BSR</a:t>
            </a:r>
            <a:r>
              <a:rPr lang="en-US" altLang="zh-CN" sz="1800" b="0" dirty="0"/>
              <a:t> to sharing AP by the following method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U</a:t>
            </a:r>
            <a:r>
              <a:rPr lang="en-US" altLang="zh-CN" sz="1600" b="0" dirty="0"/>
              <a:t>nsolicited C-BS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S</a:t>
            </a:r>
            <a:r>
              <a:rPr lang="en-US" altLang="zh-CN" sz="1600" b="0" dirty="0"/>
              <a:t>olicited C-BSR (by sharing AP’s BSRP Trigger frame)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altLang="zh-CN" sz="1800" dirty="0"/>
              <a:t>(Shared) AP’s C-BSR</a:t>
            </a:r>
            <a:r>
              <a:rPr lang="en-US" altLang="zh-CN" sz="1800" b="1" dirty="0"/>
              <a:t> </a:t>
            </a:r>
            <a:r>
              <a:rPr lang="en-US" altLang="zh-CN" sz="1800" dirty="0"/>
              <a:t>may include the following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One or more associated non-AP </a:t>
            </a:r>
            <a:r>
              <a:rPr lang="en-US" altLang="zh-CN" sz="1600" dirty="0" err="1"/>
              <a:t>STAs’</a:t>
            </a:r>
            <a:r>
              <a:rPr lang="en-US" altLang="zh-CN" sz="1600" dirty="0"/>
              <a:t> UL buffer statu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DL buffer status for one or more associated non-AP STA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Both of the above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b="1" dirty="0">
                <a:ea typeface="Microsoft YaHei Light" panose="020B0502040204020203" pitchFamily="34" charset="-122"/>
                <a:cs typeface="+mn-cs"/>
              </a:rPr>
              <a:t>[1] only presented some general ideas without any details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7EABB5B-ADEF-1D39-133D-E5F5A5BB0E13}"/>
              </a:ext>
            </a:extLst>
          </p:cNvPr>
          <p:cNvSpPr txBox="1"/>
          <p:nvPr/>
        </p:nvSpPr>
        <p:spPr>
          <a:xfrm>
            <a:off x="914401" y="6115089"/>
            <a:ext cx="60975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  <a:latin typeface="+mn-lt"/>
              </a:rPr>
              <a:t>[1] </a:t>
            </a:r>
            <a:r>
              <a:rPr lang="zh-CN" altLang="en-US" sz="1600" dirty="0">
                <a:solidFill>
                  <a:schemeClr val="tx1"/>
                </a:solidFill>
                <a:latin typeface="+mn-lt"/>
              </a:rPr>
              <a:t>11-23-1844-00-00bn-bsr-in-multi-ap</a:t>
            </a:r>
          </a:p>
        </p:txBody>
      </p:sp>
    </p:spTree>
    <p:extLst>
      <p:ext uri="{BB962C8B-B14F-4D97-AF65-F5344CB8AC3E}">
        <p14:creationId xmlns:p14="http://schemas.microsoft.com/office/powerpoint/2010/main" val="36425354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obtaining C-BSR (1/4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FEBC9BD1-C6E6-1E83-3D61-75EEF8367A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635866"/>
              </p:ext>
            </p:extLst>
          </p:nvPr>
        </p:nvGraphicFramePr>
        <p:xfrm>
          <a:off x="6498167" y="2220388"/>
          <a:ext cx="4360863" cy="292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49329" imgH="3581768" progId="Visio.Drawing.15">
                  <p:embed/>
                </p:oleObj>
              </mc:Choice>
              <mc:Fallback>
                <p:oleObj name="Visio" r:id="rId3" imgW="5349329" imgH="358176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8167" y="2220388"/>
                        <a:ext cx="4360863" cy="2924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19791435-AFEC-5007-0D80-125DE3E92C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4500"/>
              </p:ext>
            </p:extLst>
          </p:nvPr>
        </p:nvGraphicFramePr>
        <p:xfrm>
          <a:off x="724430" y="2209801"/>
          <a:ext cx="5390198" cy="33786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858296" imgH="4290270" progId="Visio.Drawing.15">
                  <p:embed/>
                </p:oleObj>
              </mc:Choice>
              <mc:Fallback>
                <p:oleObj name="Visio" r:id="rId5" imgW="6858296" imgH="4290270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FEBC9BD1-C6E6-1E83-3D61-75EEF8367A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430" y="2209801"/>
                        <a:ext cx="5390198" cy="33786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D9746D1-3706-A7D7-399A-84667F3682C8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685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Method 1: Unsolicited C-BSR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Each (shared) AP sends its C-BSR without any solicitation (from sharing AP) 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979D0F1-27E3-A76E-721A-68A1B319F08B}"/>
              </a:ext>
            </a:extLst>
          </p:cNvPr>
          <p:cNvSpPr txBox="1"/>
          <p:nvPr/>
        </p:nvSpPr>
        <p:spPr>
          <a:xfrm>
            <a:off x="6540502" y="5216225"/>
            <a:ext cx="4734983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</a:rPr>
              <a:t>Option 2: </a:t>
            </a:r>
            <a:r>
              <a:rPr lang="en-US" altLang="zh-CN" sz="1600" b="0" dirty="0">
                <a:solidFill>
                  <a:schemeClr val="tx1"/>
                </a:solidFill>
              </a:rPr>
              <a:t>Shared AP sends C-BSR after sharing AP role is confirm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</a:rPr>
              <a:t>Each shared AP uses unicast frame to carry C-BSR.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3FA84C68-54D3-9234-17B8-08FB1B3D35EC}"/>
              </a:ext>
            </a:extLst>
          </p:cNvPr>
          <p:cNvSpPr txBox="1"/>
          <p:nvPr/>
        </p:nvSpPr>
        <p:spPr>
          <a:xfrm>
            <a:off x="766765" y="5216225"/>
            <a:ext cx="548163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</a:rPr>
              <a:t>Option 1: </a:t>
            </a:r>
            <a:r>
              <a:rPr lang="en-US" altLang="zh-CN" sz="1600" dirty="0">
                <a:solidFill>
                  <a:schemeClr val="tx1"/>
                </a:solidFill>
              </a:rPr>
              <a:t>Each</a:t>
            </a:r>
            <a:r>
              <a:rPr lang="en-US" altLang="zh-CN" sz="1600" b="0" dirty="0">
                <a:solidFill>
                  <a:schemeClr val="tx1"/>
                </a:solidFill>
              </a:rPr>
              <a:t> AP sends C-BSR before sharing AP role is confirm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</a:rPr>
              <a:t>Each AP uses broadcast or groupcast frame to carry C-BSR.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BEF4D21-75B5-7EB4-78F8-9B5543F22468}"/>
              </a:ext>
            </a:extLst>
          </p:cNvPr>
          <p:cNvSpPr txBox="1"/>
          <p:nvPr/>
        </p:nvSpPr>
        <p:spPr>
          <a:xfrm>
            <a:off x="766765" y="6110203"/>
            <a:ext cx="1050872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i="1" dirty="0">
                <a:solidFill>
                  <a:schemeClr val="tx1"/>
                </a:solidFill>
              </a:rPr>
              <a:t>Note: The procedure of how an AP is confirmed as sharing AP needs further study.</a:t>
            </a:r>
            <a:endParaRPr lang="zh-CN" altLang="en-US" sz="1600" i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61080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B97292D-B3D5-32CF-58C0-4D3E05DCACF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0D8F6F-EEEE-1E09-D1DD-EC0F1BA12B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obtaining C-BSR (2/4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826C3C-B5CB-D8A8-AEDA-0BAAB837A5A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71E9A87-A7A9-CF24-55CD-3F954968AB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9C1AE-0622-0CE7-1FDB-0BDDF9C7C50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A414288-0552-BA3E-B542-45FB0F27F33A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24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Method 2-1: Solicited C-BSR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An (sharing) AP solicits only one (shared) AP to report C-BSR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For example, AP 1 sends an unicast BSRP Trigger frame to AP 2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ea typeface="Microsoft YaHei Light" panose="020B0502040204020203" pitchFamily="34" charset="-122"/>
              </a:rPr>
              <a:t>Key Point: </a:t>
            </a:r>
            <a:r>
              <a:rPr lang="en-US" altLang="zh-CN" sz="1800" dirty="0">
                <a:ea typeface="Microsoft YaHei Light" panose="020B0502040204020203" pitchFamily="34" charset="-122"/>
              </a:rPr>
              <a:t>The “RA field” of BSRP Trigger frame can be set to AP 2’s MAC Address.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D143E70-3C73-C70D-95CB-7FFD1BC177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787899"/>
              </p:ext>
            </p:extLst>
          </p:nvPr>
        </p:nvGraphicFramePr>
        <p:xfrm>
          <a:off x="2803261" y="3408362"/>
          <a:ext cx="6583363" cy="299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33640" imgH="2526120" progId="Visio.Drawing.15">
                  <p:embed/>
                </p:oleObj>
              </mc:Choice>
              <mc:Fallback>
                <p:oleObj name="Visio" r:id="rId2" imgW="5633640" imgH="25261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3261" y="3408362"/>
                        <a:ext cx="6583363" cy="29924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29243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94EF0FA-1DF8-9B58-5271-A1CB7B83DF6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13FAFB-DD98-A4FE-C6B6-C1059AD218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obtaining C-BSR (3/4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7BDD35-8C10-FCFB-2532-5F48DA4B2BD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B53A7E-69AA-9026-8EBD-FD4539DCE359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C9DCB60-8987-E170-7809-1E20B2AB01C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CDD7C05-0993-7542-EF67-0109C847D8A3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1828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Method 2-2: Solicited C-BSR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An (sharing) AP solicits two or more (shared) APs to report C-BSRs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tx1"/>
                </a:solidFill>
              </a:rPr>
              <a:t>Option 1: AP 1 (sharing AP) solicits other APs (shared APs) one by one. (same as Method 2-1)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tx1"/>
                </a:solidFill>
              </a:rPr>
              <a:t>Key Point: </a:t>
            </a: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e “RA field” of BSRP Trigger frame can be set to shared AP’s MAC Address.</a:t>
            </a: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B12BAC30-6870-8D7D-3B89-1CF1E4C28C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239160"/>
              </p:ext>
            </p:extLst>
          </p:nvPr>
        </p:nvGraphicFramePr>
        <p:xfrm>
          <a:off x="2354369" y="3124200"/>
          <a:ext cx="7481147" cy="3645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028216" imgH="4823775" progId="Visio.Drawing.15">
                  <p:embed/>
                </p:oleObj>
              </mc:Choice>
              <mc:Fallback>
                <p:oleObj name="Visio" r:id="rId2" imgW="10028216" imgH="48237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4369" y="3124200"/>
                        <a:ext cx="7481147" cy="36457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34364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3012234-8460-072A-D572-890F33C665B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1EEFF3-37DE-7CE9-3258-06A53D0965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obtaining C-BSR (4/4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BA5BE6-3308-0EC2-426C-1BA1F5CD420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86B0A4F-5164-0D8A-FD89-42FFAB58A901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83E3FEB-955E-D251-7B03-88C8887E4A5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B84796BD-768D-894C-AAD6-F013CEBE29BB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99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Method 2-2: Solicited C-BSR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An (sharing) AP solicits two or more (shared) APs to report C-BSRs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tx1"/>
                </a:solidFill>
              </a:rPr>
              <a:t>Option 2: AP 1 (sharing AP) solicits other APs (shared APs) at once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ea typeface="Microsoft YaHei Light" panose="020B0502040204020203" pitchFamily="34" charset="-122"/>
              </a:rPr>
              <a:t>Key Points: </a:t>
            </a: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9CF52F1E-4A8C-0BA8-4A1C-5EC1F710A2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595281"/>
              </p:ext>
            </p:extLst>
          </p:nvPr>
        </p:nvGraphicFramePr>
        <p:xfrm>
          <a:off x="7391400" y="2875034"/>
          <a:ext cx="4983760" cy="3963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20640" imgH="4015950" progId="Visio.Drawing.15">
                  <p:embed/>
                </p:oleObj>
              </mc:Choice>
              <mc:Fallback>
                <p:oleObj name="Visio" r:id="rId2" imgW="5120640" imgH="4015950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975E76DC-BDAB-0E1D-F4B0-0256F8D510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2875034"/>
                        <a:ext cx="4983760" cy="39639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CE7C9AC1-AEEC-3EFD-67B0-93881E50AF4A}"/>
              </a:ext>
            </a:extLst>
          </p:cNvPr>
          <p:cNvSpPr txBox="1"/>
          <p:nvPr/>
        </p:nvSpPr>
        <p:spPr>
          <a:xfrm>
            <a:off x="1828800" y="3124200"/>
            <a:ext cx="6172200" cy="32316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lvl="1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“RA field” of BSRP Trigger frame should be set to broadcast address;</a:t>
            </a:r>
          </a:p>
          <a:p>
            <a:pPr marL="285750" lvl="1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n, sharing AP uses AID12 subfield of User Info field to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indicate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shared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Ps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at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need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o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report C-BSR;</a:t>
            </a:r>
          </a:p>
          <a:p>
            <a:pPr marL="74295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Each AP is assigned an “APID” (e.g., just like AID of non-AP STA) </a:t>
            </a:r>
            <a:r>
              <a:rPr lang="en-US" altLang="zh-CN" sz="1600" i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when forming an multi-AP group (or assigned by sharing AP when initiating multi-AP coordination negotiation)</a:t>
            </a:r>
          </a:p>
          <a:p>
            <a:pPr marL="457200" lvl="2" indent="0">
              <a:spcBef>
                <a:spcPts val="600"/>
              </a:spcBef>
            </a:pPr>
            <a:r>
              <a:rPr lang="en-US" altLang="zh-CN" sz="1600" i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      Note: So far, no consensus, and further study is needed.</a:t>
            </a:r>
          </a:p>
          <a:p>
            <a:pPr marL="74295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Use one reserved bit in Common Info field of BSRP Trigger frame to indicate “AID12 subfield” of User Info field is redefined as “APID subfield”.</a:t>
            </a:r>
            <a:endParaRPr lang="en-US" altLang="zh-CN" sz="1800" dirty="0">
              <a:solidFill>
                <a:schemeClr val="tx1"/>
              </a:solidFill>
              <a:ea typeface="Microsoft YaHei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70101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8ADC087-117B-208D-1BB2-D0FFE970DAA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C67782-29CB-CEB7-754D-3BD02C272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mats of C-BSR (1/</a:t>
            </a:r>
            <a:r>
              <a:rPr lang="en-US" altLang="zh-CN" dirty="0"/>
              <a:t>2</a:t>
            </a:r>
            <a:r>
              <a:rPr lang="en-US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A30BDC-D498-BA7E-B498-958C2C2D036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A7151D-F950-1E9E-19FB-CC96B13C268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1B13BEE6-FBE6-C17C-B71A-8A36BF872CB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95EEC544-BB0B-7F95-6EFD-CF5DEC0FB6BD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24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Based on QoS Control field [2]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</a:endParaRPr>
          </a:p>
          <a:p>
            <a:pPr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A9621EA-E391-FBA1-2243-9E10C83E4F5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6346"/>
          <a:stretch/>
        </p:blipFill>
        <p:spPr bwMode="auto">
          <a:xfrm>
            <a:off x="5638800" y="1623558"/>
            <a:ext cx="6255753" cy="114506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FE307E2-84B6-E271-37FC-AB7DC091A8EB}"/>
              </a:ext>
            </a:extLst>
          </p:cNvPr>
          <p:cNvSpPr txBox="1"/>
          <p:nvPr/>
        </p:nvSpPr>
        <p:spPr>
          <a:xfrm>
            <a:off x="7054208" y="2741614"/>
            <a:ext cx="342493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</a:rPr>
              <a:t>AP PS Buffer State subfield format</a:t>
            </a:r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E63AA13-E466-E84E-B376-DEE7A086A1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217" y="2133599"/>
            <a:ext cx="4122492" cy="4320043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D36EAF81-7B8C-C821-5B49-4AB23D5CBAED}"/>
              </a:ext>
            </a:extLst>
          </p:cNvPr>
          <p:cNvSpPr/>
          <p:nvPr/>
        </p:nvSpPr>
        <p:spPr bwMode="auto">
          <a:xfrm>
            <a:off x="929217" y="3112336"/>
            <a:ext cx="4122492" cy="469064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CN" altLang="en-US" sz="2400" b="0" i="0" u="none" strike="noStrike" cap="none" normalizeH="0" baseline="0" dirty="0">
              <a:ln>
                <a:noFill/>
              </a:ln>
              <a:noFill/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22A60A07-2727-8884-7AED-2FF54E89B371}"/>
              </a:ext>
            </a:extLst>
          </p:cNvPr>
          <p:cNvCxnSpPr/>
          <p:nvPr/>
        </p:nvCxnSpPr>
        <p:spPr bwMode="auto">
          <a:xfrm flipV="1">
            <a:off x="4343400" y="2209800"/>
            <a:ext cx="1828800" cy="9906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AEC6D7DD-D60E-71BA-CB0A-9197B4BD72C1}"/>
              </a:ext>
            </a:extLst>
          </p:cNvPr>
          <p:cNvSpPr txBox="1"/>
          <p:nvPr/>
        </p:nvSpPr>
        <p:spPr>
          <a:xfrm>
            <a:off x="5334000" y="3090565"/>
            <a:ext cx="6404517" cy="3016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lvl="1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n example:</a:t>
            </a:r>
          </a:p>
          <a:p>
            <a:pPr marL="685800" lvl="2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reserved B0 of AP PS Buffer State subfield is defined as the indicator of C-BSR;</a:t>
            </a:r>
          </a:p>
          <a:p>
            <a:pPr marL="1143000" lvl="3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If C-BSR Indicator subfield = 1, then AP PS Buffer State subfield indicates the buffer state at the AP for multiple (or all) associated STAs;</a:t>
            </a:r>
          </a:p>
          <a:p>
            <a:pPr marL="685800" lvl="2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QoS AP Buffered Load may indicate the following 3 options </a:t>
            </a:r>
          </a:p>
          <a:p>
            <a:pPr marL="1257300" lvl="3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P’s DL buffered load for multiple (or all) associated STAs</a:t>
            </a:r>
          </a:p>
          <a:p>
            <a:pPr marL="1257300" lvl="3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Multiple (or all) associated </a:t>
            </a:r>
            <a:r>
              <a:rPr lang="en-US" altLang="zh-CN" sz="1600" dirty="0" err="1">
                <a:solidFill>
                  <a:schemeClr val="tx1"/>
                </a:solidFill>
                <a:ea typeface="Microsoft YaHei Light" panose="020B0502040204020203" pitchFamily="34" charset="-122"/>
              </a:rPr>
              <a:t>STAs’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UL buffered load for AP</a:t>
            </a:r>
          </a:p>
          <a:p>
            <a:pPr marL="1257300" lvl="3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sum of the above two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3B26E64-ABFA-8DB8-E077-16DE7B01BF8A}"/>
              </a:ext>
            </a:extLst>
          </p:cNvPr>
          <p:cNvSpPr txBox="1"/>
          <p:nvPr/>
        </p:nvSpPr>
        <p:spPr>
          <a:xfrm>
            <a:off x="6355179" y="2167330"/>
            <a:ext cx="139805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solidFill>
                  <a:srgbClr val="FF0000"/>
                </a:solidFill>
                <a:ea typeface="Microsoft YaHei Light" panose="020B0502040204020203" pitchFamily="34" charset="-122"/>
              </a:rPr>
              <a:t>C-BSR Indicator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D5D05BF2-2B31-9A7F-A97C-13EC7AABAE07}"/>
              </a:ext>
            </a:extLst>
          </p:cNvPr>
          <p:cNvCxnSpPr/>
          <p:nvPr/>
        </p:nvCxnSpPr>
        <p:spPr bwMode="auto">
          <a:xfrm>
            <a:off x="6629400" y="2133599"/>
            <a:ext cx="838200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2739178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2894E96-C22D-1654-9F8C-D8ABB0971C4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B6E0EE-B62F-8891-EB80-792381E13F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mats of C-BSR (2/</a:t>
            </a:r>
            <a:r>
              <a:rPr lang="en-US" altLang="zh-CN" dirty="0"/>
              <a:t>2</a:t>
            </a:r>
            <a:r>
              <a:rPr lang="en-US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79B6C8-22BA-BFFC-3522-295B8F166AC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BAAB342-4281-05C1-BAF2-8F11B56EB51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F26A6D2-5521-DA75-4373-115576E6C3FB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BE33676-93A0-AA96-F41B-52CE335992EC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24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Based on BSR Control field [2]</a:t>
            </a:r>
          </a:p>
          <a:p>
            <a:pPr marL="685800" lvl="2" eaLnBrk="0" hangingPunct="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When a frame contains BSR Control field is transmitted from an AP (e.g., shared AP) to another AP (e.g., sharing AP),</a:t>
            </a:r>
            <a:r>
              <a:rPr lang="zh-CN" altLang="en-US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e receiver (e.g., sharing AP) assumes:</a:t>
            </a:r>
          </a:p>
          <a:p>
            <a:pPr marL="1143000" lvl="3" eaLnBrk="0" hangingPunct="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e Queue Size High subfield indicates the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sum amount of buffered traffic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, in units of Scaling Factor octets, for the AC identified by the ACI High subfield that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is buffered by the AP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identified by the transmitter address of the frame containing the BSR Control subfield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for multiple (or all) associated STAs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.</a:t>
            </a:r>
          </a:p>
          <a:p>
            <a:pPr marL="1143000" lvl="3" eaLnBrk="0" hangingPunct="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e Queue Size All subfield indicates the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sum amount of buffered traffic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, in units of Scaling Factor octets, for all the ACs identified by the ACI Bitmap subfield that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is buffered by the AP 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identified by the transmitter address of the frame containing the BSR Control subfield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for multiple (or all) associated STAs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.</a:t>
            </a:r>
          </a:p>
          <a:p>
            <a:pPr marL="685800" lvl="2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Similar to the previous slide, the Queue Size High subfield and the Queue Size All subfield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may indicate the following 3 options </a:t>
            </a:r>
          </a:p>
          <a:p>
            <a:pPr marL="685800" lvl="2" eaLnBrk="0" hangingPunct="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5B1CC8F-7656-1956-8DFB-20C6904DB7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8400" y="4788059"/>
            <a:ext cx="5587396" cy="93737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C8BC6714-5B73-9C36-8D5C-4B15CB9517B9}"/>
              </a:ext>
            </a:extLst>
          </p:cNvPr>
          <p:cNvSpPr txBox="1"/>
          <p:nvPr/>
        </p:nvSpPr>
        <p:spPr>
          <a:xfrm>
            <a:off x="7554302" y="5724563"/>
            <a:ext cx="342493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</a:rPr>
              <a:t>BSR Control field format</a:t>
            </a:r>
            <a:endParaRPr lang="zh-CN" altLang="en-US" sz="1600" b="1" dirty="0">
              <a:solidFill>
                <a:schemeClr val="tx1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547B65D-CE53-1B77-0923-36CE22313F65}"/>
              </a:ext>
            </a:extLst>
          </p:cNvPr>
          <p:cNvSpPr txBox="1"/>
          <p:nvPr/>
        </p:nvSpPr>
        <p:spPr>
          <a:xfrm>
            <a:off x="1752600" y="4788059"/>
            <a:ext cx="441960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00050" lvl="1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P’s DL buffered 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raffic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for multiple (or all) associated STAs</a:t>
            </a:r>
          </a:p>
          <a:p>
            <a:pPr marL="400050" lvl="1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Multiple (or all) associated </a:t>
            </a:r>
            <a:r>
              <a:rPr lang="en-US" altLang="zh-CN" sz="1600" dirty="0" err="1">
                <a:solidFill>
                  <a:schemeClr val="tx1"/>
                </a:solidFill>
                <a:ea typeface="Microsoft YaHei Light" panose="020B0502040204020203" pitchFamily="34" charset="-122"/>
              </a:rPr>
              <a:t>STAs’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UL buffered 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raffic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for AP</a:t>
            </a:r>
          </a:p>
          <a:p>
            <a:pPr marL="400050" lvl="1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sum of the above two</a:t>
            </a:r>
          </a:p>
        </p:txBody>
      </p:sp>
    </p:spTree>
    <p:extLst>
      <p:ext uri="{BB962C8B-B14F-4D97-AF65-F5344CB8AC3E}">
        <p14:creationId xmlns:p14="http://schemas.microsoft.com/office/powerpoint/2010/main" val="92068815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16-9</Template>
  <TotalTime>1513</TotalTime>
  <Words>1770</Words>
  <Application>Microsoft Office PowerPoint</Application>
  <PresentationFormat>宽屏</PresentationFormat>
  <Paragraphs>187</Paragraphs>
  <Slides>15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2" baseType="lpstr">
      <vt:lpstr>Arial Unicode MS</vt:lpstr>
      <vt:lpstr>Microsoft YaHei Light</vt:lpstr>
      <vt:lpstr>Arial</vt:lpstr>
      <vt:lpstr>Times New Roman</vt:lpstr>
      <vt:lpstr>Wingdings</vt:lpstr>
      <vt:lpstr>Office Theme</vt:lpstr>
      <vt:lpstr>Visio</vt:lpstr>
      <vt:lpstr>Buffer Status Report in Multi-AP – Follow Up</vt:lpstr>
      <vt:lpstr>Introduction</vt:lpstr>
      <vt:lpstr>Recap of [1]</vt:lpstr>
      <vt:lpstr>Methods of obtaining C-BSR (1/4)</vt:lpstr>
      <vt:lpstr>Methods of obtaining C-BSR (2/4)</vt:lpstr>
      <vt:lpstr>Methods of obtaining C-BSR (3/4)</vt:lpstr>
      <vt:lpstr>Methods of obtaining C-BSR (4/4)</vt:lpstr>
      <vt:lpstr>Formats of C-BSR (1/2)</vt:lpstr>
      <vt:lpstr>Formats of C-BSR (2/2)</vt:lpstr>
      <vt:lpstr>Summary</vt:lpstr>
      <vt:lpstr>Q&amp;A of [1]</vt:lpstr>
      <vt:lpstr>Straw Poll 1</vt:lpstr>
      <vt:lpstr>Straw Poll 2</vt:lpstr>
      <vt:lpstr>Straw Poll 3</vt:lpstr>
      <vt:lpstr>References</vt:lpstr>
    </vt:vector>
  </TitlesOfParts>
  <Company>TC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ffer Status Report in Multi-AP - Follow Up</dc:title>
  <dc:subject>IEEE 802.11 contributions</dc:subject>
  <dc:creator>Pei Zhou</dc:creator>
  <cp:lastModifiedBy>Pei Zhou</cp:lastModifiedBy>
  <cp:revision>272</cp:revision>
  <cp:lastPrinted>1601-01-01T00:00:00Z</cp:lastPrinted>
  <dcterms:created xsi:type="dcterms:W3CDTF">2022-10-28T01:22:29Z</dcterms:created>
  <dcterms:modified xsi:type="dcterms:W3CDTF">2024-04-22T03:18:08Z</dcterms:modified>
</cp:coreProperties>
</file>